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6D98D5" w14:textId="77777777" w:rsidR="00BD5ED0" w:rsidRDefault="00BD5ED0" w:rsidP="00BD5ED0">
      <w:pPr>
        <w:spacing w:after="0" w:line="240" w:lineRule="auto"/>
        <w:jc w:val="center"/>
      </w:pPr>
      <w:r>
        <w:t>УО «Белорусский государственный университет информатики и радиоэлектроники»</w:t>
      </w:r>
    </w:p>
    <w:p w14:paraId="6E8CF041" w14:textId="77777777" w:rsidR="00BD5ED0" w:rsidRDefault="00BD5ED0" w:rsidP="00BD5ED0">
      <w:pPr>
        <w:spacing w:after="0" w:line="240" w:lineRule="auto"/>
        <w:jc w:val="center"/>
      </w:pPr>
      <w:r>
        <w:t>Кафедра ПОИТ</w:t>
      </w:r>
    </w:p>
    <w:p w14:paraId="2FE9D564" w14:textId="77777777" w:rsidR="00BD5ED0" w:rsidRDefault="00BD5ED0" w:rsidP="00BD5ED0">
      <w:pPr>
        <w:spacing w:after="0" w:line="240" w:lineRule="auto"/>
        <w:jc w:val="center"/>
      </w:pPr>
    </w:p>
    <w:p w14:paraId="38AC26D5" w14:textId="77777777" w:rsidR="00BD5ED0" w:rsidRDefault="00BD5ED0" w:rsidP="00BD5ED0">
      <w:pPr>
        <w:spacing w:after="0" w:line="240" w:lineRule="auto"/>
        <w:jc w:val="center"/>
      </w:pPr>
    </w:p>
    <w:p w14:paraId="3F5A9A7D" w14:textId="77777777" w:rsidR="00BD5ED0" w:rsidRDefault="00BD5ED0" w:rsidP="00BD5ED0">
      <w:pPr>
        <w:spacing w:after="0" w:line="240" w:lineRule="auto"/>
        <w:jc w:val="center"/>
      </w:pPr>
    </w:p>
    <w:p w14:paraId="11E57079" w14:textId="77777777" w:rsidR="00BD5ED0" w:rsidRDefault="00BD5ED0" w:rsidP="00BD5ED0">
      <w:pPr>
        <w:spacing w:after="0" w:line="240" w:lineRule="auto"/>
        <w:jc w:val="center"/>
      </w:pPr>
    </w:p>
    <w:p w14:paraId="2A189B3D" w14:textId="77777777" w:rsidR="00BD5ED0" w:rsidRDefault="00BD5ED0" w:rsidP="00BD5ED0">
      <w:pPr>
        <w:spacing w:after="0" w:line="240" w:lineRule="auto"/>
        <w:jc w:val="center"/>
      </w:pPr>
    </w:p>
    <w:p w14:paraId="0D083F5E" w14:textId="77777777" w:rsidR="00BD5ED0" w:rsidRPr="00BD5ED0" w:rsidRDefault="00BD5ED0" w:rsidP="00BD5ED0">
      <w:pPr>
        <w:spacing w:after="0" w:line="240" w:lineRule="auto"/>
        <w:jc w:val="center"/>
      </w:pPr>
      <w:r>
        <w:t>Отчет по лабораторной работе №7.</w:t>
      </w:r>
      <w:r w:rsidRPr="00BD5ED0">
        <w:t>1</w:t>
      </w:r>
    </w:p>
    <w:p w14:paraId="1073A236" w14:textId="77777777" w:rsidR="00BD5ED0" w:rsidRDefault="00BD5ED0" w:rsidP="00BD5ED0">
      <w:pPr>
        <w:spacing w:after="0" w:line="240" w:lineRule="auto"/>
        <w:jc w:val="center"/>
      </w:pPr>
      <w:r>
        <w:t>по предмету</w:t>
      </w:r>
    </w:p>
    <w:p w14:paraId="3F22B9C6" w14:textId="77777777" w:rsidR="00BD5ED0" w:rsidRDefault="00BD5ED0" w:rsidP="00BD5ED0">
      <w:pPr>
        <w:spacing w:after="120" w:line="240" w:lineRule="auto"/>
        <w:jc w:val="center"/>
      </w:pPr>
      <w:r>
        <w:t>Основы алгоритмизации и программирования</w:t>
      </w:r>
    </w:p>
    <w:p w14:paraId="323DB7B3" w14:textId="77777777" w:rsidR="00BD5ED0" w:rsidRDefault="00BD5ED0" w:rsidP="00BD5ED0">
      <w:pPr>
        <w:spacing w:after="120" w:line="240" w:lineRule="auto"/>
        <w:jc w:val="center"/>
      </w:pPr>
      <w:r>
        <w:t>Вариант 14</w:t>
      </w:r>
    </w:p>
    <w:p w14:paraId="04BD0E8B" w14:textId="77777777" w:rsidR="00BD5ED0" w:rsidRDefault="00BD5ED0" w:rsidP="00BD5ED0">
      <w:pPr>
        <w:spacing w:after="120" w:line="240" w:lineRule="auto"/>
        <w:jc w:val="center"/>
      </w:pPr>
    </w:p>
    <w:p w14:paraId="63E3AD08" w14:textId="77777777" w:rsidR="00BD5ED0" w:rsidRDefault="00BD5ED0" w:rsidP="00BD5ED0">
      <w:pPr>
        <w:spacing w:after="120" w:line="240" w:lineRule="auto"/>
        <w:jc w:val="center"/>
      </w:pPr>
    </w:p>
    <w:p w14:paraId="3071F123" w14:textId="77777777" w:rsidR="00BD5ED0" w:rsidRDefault="00BD5ED0" w:rsidP="00BD5ED0">
      <w:pPr>
        <w:spacing w:after="120" w:line="240" w:lineRule="auto"/>
        <w:jc w:val="center"/>
      </w:pPr>
    </w:p>
    <w:p w14:paraId="1E3C8E67" w14:textId="77777777" w:rsidR="00BD5ED0" w:rsidRDefault="00BD5ED0" w:rsidP="00BD5ED0">
      <w:pPr>
        <w:spacing w:after="120" w:line="240" w:lineRule="auto"/>
        <w:jc w:val="center"/>
      </w:pPr>
    </w:p>
    <w:p w14:paraId="142FD239" w14:textId="77777777" w:rsidR="00BD5ED0" w:rsidRDefault="00BD5ED0" w:rsidP="00BD5ED0">
      <w:pPr>
        <w:spacing w:after="120" w:line="240" w:lineRule="auto"/>
        <w:jc w:val="center"/>
      </w:pPr>
    </w:p>
    <w:p w14:paraId="09A08F28" w14:textId="77777777" w:rsidR="00BD5ED0" w:rsidRDefault="00BD5ED0" w:rsidP="00BD5ED0">
      <w:pPr>
        <w:spacing w:after="120" w:line="240" w:lineRule="auto"/>
        <w:jc w:val="center"/>
      </w:pPr>
    </w:p>
    <w:p w14:paraId="6FA098B7" w14:textId="77777777" w:rsidR="00BD5ED0" w:rsidRDefault="00BD5ED0" w:rsidP="00BD5ED0">
      <w:pPr>
        <w:spacing w:after="120" w:line="240" w:lineRule="auto"/>
        <w:jc w:val="center"/>
      </w:pPr>
    </w:p>
    <w:p w14:paraId="7F0FA49B" w14:textId="77777777" w:rsidR="00BD5ED0" w:rsidRDefault="00BD5ED0" w:rsidP="00BD5ED0">
      <w:pPr>
        <w:spacing w:after="120" w:line="240" w:lineRule="auto"/>
        <w:jc w:val="center"/>
      </w:pPr>
    </w:p>
    <w:p w14:paraId="162ABF87" w14:textId="77777777" w:rsidR="00BD5ED0" w:rsidRDefault="00BD5ED0" w:rsidP="00BD5ED0">
      <w:pPr>
        <w:spacing w:after="120" w:line="240" w:lineRule="auto"/>
        <w:jc w:val="center"/>
      </w:pPr>
    </w:p>
    <w:p w14:paraId="01026335" w14:textId="77777777" w:rsidR="00BD5ED0" w:rsidRDefault="00BD5ED0" w:rsidP="00BD5ED0">
      <w:pPr>
        <w:spacing w:after="120" w:line="240" w:lineRule="auto"/>
        <w:jc w:val="center"/>
      </w:pPr>
    </w:p>
    <w:p w14:paraId="53A48E77" w14:textId="77777777" w:rsidR="00BD5ED0" w:rsidRDefault="00BD5ED0" w:rsidP="00BD5ED0">
      <w:pPr>
        <w:spacing w:after="120" w:line="240" w:lineRule="auto"/>
        <w:jc w:val="center"/>
      </w:pPr>
    </w:p>
    <w:p w14:paraId="6AFA5D7F" w14:textId="77777777" w:rsidR="00BD5ED0" w:rsidRDefault="00BD5ED0" w:rsidP="00BD5ED0">
      <w:pPr>
        <w:spacing w:after="120" w:line="240" w:lineRule="auto"/>
        <w:jc w:val="center"/>
      </w:pPr>
    </w:p>
    <w:p w14:paraId="21E1B684" w14:textId="77777777" w:rsidR="00BD5ED0" w:rsidRDefault="00BD5ED0" w:rsidP="00BD5ED0">
      <w:pPr>
        <w:spacing w:after="120" w:line="240" w:lineRule="auto"/>
        <w:jc w:val="center"/>
      </w:pPr>
    </w:p>
    <w:p w14:paraId="6B23B6A6" w14:textId="77777777" w:rsidR="00BD5ED0" w:rsidRDefault="00BD5ED0" w:rsidP="00BD5ED0">
      <w:pPr>
        <w:spacing w:after="120" w:line="240" w:lineRule="auto"/>
        <w:jc w:val="center"/>
      </w:pPr>
    </w:p>
    <w:p w14:paraId="5422F032" w14:textId="77777777" w:rsidR="00BD5ED0" w:rsidRDefault="00BD5ED0" w:rsidP="00BD5ED0">
      <w:pPr>
        <w:spacing w:after="120" w:line="240" w:lineRule="auto"/>
        <w:jc w:val="right"/>
      </w:pPr>
    </w:p>
    <w:p w14:paraId="5B658B99" w14:textId="77777777" w:rsidR="00BD5ED0" w:rsidRDefault="00BD5ED0" w:rsidP="00BD5ED0">
      <w:pPr>
        <w:spacing w:after="0" w:line="240" w:lineRule="auto"/>
      </w:pPr>
      <w:r>
        <w:t xml:space="preserve">                                                                                                    Выполнил:</w:t>
      </w:r>
    </w:p>
    <w:p w14:paraId="61A959D3" w14:textId="77777777" w:rsidR="00BD5ED0" w:rsidRDefault="00BD5ED0" w:rsidP="00BD5ED0">
      <w:pPr>
        <w:spacing w:after="0" w:line="240" w:lineRule="auto"/>
      </w:pPr>
      <w:r>
        <w:t xml:space="preserve">                                                                                                    Крутько А.А.</w:t>
      </w:r>
    </w:p>
    <w:p w14:paraId="38E7ED69" w14:textId="77777777" w:rsidR="00BD5ED0" w:rsidRDefault="00BD5ED0" w:rsidP="00BD5ED0">
      <w:pPr>
        <w:spacing w:after="40" w:line="240" w:lineRule="auto"/>
        <w:jc w:val="center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48BB55A" w14:textId="77777777" w:rsidR="00BD5ED0" w:rsidRDefault="00BD5ED0" w:rsidP="00BD5ED0">
      <w:pPr>
        <w:spacing w:after="0" w:line="240" w:lineRule="auto"/>
      </w:pPr>
      <w:r>
        <w:t xml:space="preserve">                                                                                                    Проверила:</w:t>
      </w:r>
    </w:p>
    <w:p w14:paraId="6EB92039" w14:textId="77777777" w:rsidR="00BD5ED0" w:rsidRDefault="00BD5ED0" w:rsidP="00BD5ED0">
      <w:pPr>
        <w:spacing w:after="120" w:line="240" w:lineRule="auto"/>
      </w:pPr>
      <w:r>
        <w:t xml:space="preserve">                                                                                                    Данилова Г.В.</w:t>
      </w:r>
    </w:p>
    <w:p w14:paraId="4F162570" w14:textId="77777777" w:rsidR="00BD5ED0" w:rsidRDefault="00BD5ED0" w:rsidP="00BD5ED0">
      <w:pPr>
        <w:spacing w:after="120" w:line="240" w:lineRule="auto"/>
      </w:pPr>
      <w:r>
        <w:t xml:space="preserve">                                                                                                    Группа 251004</w:t>
      </w:r>
    </w:p>
    <w:p w14:paraId="1FA727E9" w14:textId="77777777" w:rsidR="00BD5ED0" w:rsidRDefault="00BD5ED0" w:rsidP="00BD5ED0">
      <w:pPr>
        <w:spacing w:after="120" w:line="240" w:lineRule="auto"/>
        <w:jc w:val="center"/>
      </w:pPr>
    </w:p>
    <w:p w14:paraId="6AB2D089" w14:textId="77777777" w:rsidR="00BD5ED0" w:rsidRDefault="00BD5ED0" w:rsidP="00BD5ED0">
      <w:pPr>
        <w:spacing w:after="120" w:line="240" w:lineRule="auto"/>
        <w:jc w:val="center"/>
      </w:pPr>
    </w:p>
    <w:p w14:paraId="68F70F21" w14:textId="77777777" w:rsidR="00BD5ED0" w:rsidRDefault="00BD5ED0" w:rsidP="00BD5ED0">
      <w:pPr>
        <w:spacing w:after="120" w:line="240" w:lineRule="auto"/>
        <w:jc w:val="center"/>
      </w:pPr>
    </w:p>
    <w:p w14:paraId="690C4C63" w14:textId="77777777" w:rsidR="00BD5ED0" w:rsidRDefault="00BD5ED0" w:rsidP="00BD5ED0">
      <w:pPr>
        <w:spacing w:after="120" w:line="240" w:lineRule="auto"/>
        <w:jc w:val="center"/>
      </w:pPr>
    </w:p>
    <w:p w14:paraId="17DB6548" w14:textId="77777777" w:rsidR="00BD5ED0" w:rsidRPr="00E25CFA" w:rsidRDefault="00BD5ED0" w:rsidP="00BD5ED0">
      <w:pPr>
        <w:spacing w:after="120" w:line="240" w:lineRule="auto"/>
        <w:jc w:val="center"/>
        <w:rPr>
          <w:lang w:val="en-US"/>
        </w:rPr>
      </w:pPr>
      <w:r>
        <w:t>Минск 202</w:t>
      </w:r>
      <w:r>
        <w:rPr>
          <w:lang w:val="en-US"/>
        </w:rPr>
        <w:t>3</w:t>
      </w:r>
    </w:p>
    <w:p w14:paraId="56C94389" w14:textId="77777777" w:rsidR="00BD5ED0" w:rsidRDefault="00BD5ED0" w:rsidP="00BD5ED0">
      <w:pPr>
        <w:spacing w:line="240" w:lineRule="auto"/>
        <w:jc w:val="center"/>
        <w:rPr>
          <w:lang w:val="en-US"/>
        </w:rPr>
      </w:pPr>
      <w:r>
        <w:lastRenderedPageBreak/>
        <w:t>Задание</w:t>
      </w:r>
      <w:r>
        <w:rPr>
          <w:lang w:val="en-US"/>
        </w:rPr>
        <w:t>:</w:t>
      </w:r>
    </w:p>
    <w:p w14:paraId="0230CA72" w14:textId="74F983D3" w:rsidR="00BD5ED0" w:rsidRDefault="00BD5ED0" w:rsidP="00BD5ED0">
      <w:pPr>
        <w:spacing w:line="240" w:lineRule="auto"/>
        <w:jc w:val="center"/>
        <w:rPr>
          <w:lang w:val="en-US"/>
        </w:rPr>
      </w:pPr>
      <w:r w:rsidRPr="00BD5ED0">
        <w:rPr>
          <w:lang w:val="en-US"/>
        </w:rPr>
        <w:drawing>
          <wp:inline distT="0" distB="0" distL="0" distR="0" wp14:anchorId="23433F13" wp14:editId="65D77479">
            <wp:extent cx="5468113" cy="86689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468113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32B91" w14:textId="77777777" w:rsidR="00BD5ED0" w:rsidRPr="00AB6BFA" w:rsidRDefault="00BD5ED0" w:rsidP="00BD5ED0">
      <w:pPr>
        <w:spacing w:line="240" w:lineRule="auto"/>
        <w:jc w:val="center"/>
        <w:rPr>
          <w:lang w:val="en-US"/>
        </w:rPr>
      </w:pPr>
      <w:r>
        <w:t>Код</w:t>
      </w:r>
      <w:r w:rsidRPr="00AB6BFA">
        <w:rPr>
          <w:lang w:val="en-US"/>
        </w:rPr>
        <w:t xml:space="preserve"> </w:t>
      </w:r>
      <w:r>
        <w:t>программы</w:t>
      </w:r>
      <w:r w:rsidRPr="00AB6BFA">
        <w:rPr>
          <w:lang w:val="en-US"/>
        </w:rPr>
        <w:t xml:space="preserve"> </w:t>
      </w:r>
      <w:r>
        <w:t>на</w:t>
      </w:r>
      <w:r w:rsidRPr="00AB6BFA">
        <w:rPr>
          <w:lang w:val="en-US"/>
        </w:rPr>
        <w:t xml:space="preserve"> </w:t>
      </w:r>
      <w:r>
        <w:rPr>
          <w:b/>
          <w:bCs/>
          <w:lang w:val="en-US"/>
        </w:rPr>
        <w:t>Delphi</w:t>
      </w:r>
      <w:r w:rsidRPr="00AB6BFA">
        <w:rPr>
          <w:lang w:val="en-US"/>
        </w:rPr>
        <w:t>:</w:t>
      </w:r>
    </w:p>
    <w:p w14:paraId="60CD93A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unit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inUni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9A5EC2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D62158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interface</w:t>
      </w:r>
    </w:p>
    <w:p w14:paraId="36E1733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020E4A1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uses</w:t>
      </w:r>
    </w:p>
    <w:p w14:paraId="793E36C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inapi.Window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ystem.SysUti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ystem.Classe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Form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Grid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StdCtr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NumberBo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</w:t>
      </w:r>
    </w:p>
    <w:p w14:paraId="62C7DD3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Vcl.Samples.Spin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Button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lipBR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ExtCtr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Menu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Math,</w:t>
      </w:r>
    </w:p>
    <w:p w14:paraId="287D5F1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Contro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Graphic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inapi.Message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Vcl.Dialog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CB4E6D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308B3D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type</w:t>
      </w:r>
    </w:p>
    <w:p w14:paraId="2FE9764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Array of Array of Integer;</w:t>
      </w:r>
    </w:p>
    <w:p w14:paraId="2A6AB2B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Array o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A580B0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Recor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7EABC38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1E786CB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CF00A6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Record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Array o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Recor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FCB6A9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69C592B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5B99C78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^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587579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2438DAE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record</w:t>
      </w:r>
    </w:p>
    <w:p w14:paraId="3432CAF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1BA0AFD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Weight: Integer;</w:t>
      </w:r>
    </w:p>
    <w:p w14:paraId="7E874DC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Next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7BEE63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192A49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Arr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Array o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1C23D0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23AC2A8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IPE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TString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1EE7857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ass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TFor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</w:t>
      </w:r>
    </w:p>
    <w:p w14:paraId="32F7B73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tring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43D81E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SpinEdit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pinEdi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6ADD74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Label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628C6D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SpinEdit2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pinEdi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561E0B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Label2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6F734A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itBtn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BitBt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4ACF3B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Timer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Time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A0F958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Label3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2E7CC7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eight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tring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19B86B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Label4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Labe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068CB93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aintBox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aintBo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FAAEB9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swer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tring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B1CF3E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MainMenu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Menu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0C6661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N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646A95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N2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FDC330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N3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D9F1A2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N4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BBBB00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N5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enuIte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A5DA0B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SaveDialog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aveDialog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4EA622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OpenDialog1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penDialog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16CAE9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Timer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imer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11725C0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BitBtn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6B41577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keEmpty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1C2B688" w14:textId="71FEA9EF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heckWeightGri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Boolean;</w:t>
      </w:r>
    </w:p>
    <w:p w14:paraId="55E1750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Procedur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Fill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455407B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nsertIn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I, J, Weight: Integer);</w:t>
      </w:r>
    </w:p>
    <w:p w14:paraId="43B9578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FloidPath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85F40D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PaintBox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947426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Vert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DCC7D5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riteAnswe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8F1EE8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N2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64580B8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N3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20BE2DA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N5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AE9443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rocedure N4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21E9E95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private</w:t>
      </w:r>
    </w:p>
    <w:p w14:paraId="25A86FE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Head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Arr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9DA334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2EE31B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public</w:t>
      </w:r>
    </w:p>
    <w:p w14:paraId="16F6FEA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1C94CC4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end;</w:t>
      </w:r>
    </w:p>
    <w:p w14:paraId="136C7CD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43FDB91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const</w:t>
      </w:r>
    </w:p>
    <w:p w14:paraId="77B28CA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NF = 1000;</w:t>
      </w:r>
    </w:p>
    <w:p w14:paraId="17CAF9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</w:p>
    <w:p w14:paraId="60C1307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6E6DA07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inFor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EB207D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implementation</w:t>
      </w:r>
    </w:p>
    <w:p w14:paraId="0EE4954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23ED51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{$R *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fm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}</w:t>
      </w:r>
    </w:p>
    <w:p w14:paraId="12C17D6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23F5BDE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58311B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304ABE2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E6D5B2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: Integer;</w:t>
      </w:r>
    </w:p>
    <w:p w14:paraId="044F76A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778701E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inForm.GridIncidence.Row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inForm.GridIncidence.Col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);</w:t>
      </w:r>
    </w:p>
    <w:p w14:paraId="1161386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1;</w:t>
      </w:r>
    </w:p>
    <w:p w14:paraId="59BDFC3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While I &lt;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MainForm.GridIncidence.RowCount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do</w:t>
      </w:r>
    </w:p>
    <w:p w14:paraId="6881D5A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7EE0AF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1;</w:t>
      </w:r>
    </w:p>
    <w:p w14:paraId="6227480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J &lt;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MainForm.GridIncidence.ColCount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do</w:t>
      </w:r>
    </w:p>
    <w:p w14:paraId="1803D58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6623FF8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MainForm.GridIncidence.Cells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>[J, I] &lt;&gt; ''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inForm.GridIncidence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, I] &lt;&gt; '-') Then</w:t>
      </w:r>
    </w:p>
    <w:p w14:paraId="0E0EA33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I - 1, J - 1]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inForm.GridIncidence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, I]);</w:t>
      </w:r>
    </w:p>
    <w:p w14:paraId="6297CE7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74D89D7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51EEB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Inc(I);</w:t>
      </w:r>
    </w:p>
    <w:p w14:paraId="7E2C2A5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F6207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Get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EB572D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420351F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146D0D1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Graph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Boolean;</w:t>
      </w:r>
    </w:p>
    <w:p w14:paraId="369BC4F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10E0AFA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6C00ED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Boolean;</w:t>
      </w:r>
    </w:p>
    <w:p w14:paraId="6105E7C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Sum: Integer;</w:t>
      </w:r>
    </w:p>
    <w:p w14:paraId="3A9AAF4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One, Two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5B43817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47CAE5C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rue;</w:t>
      </w:r>
    </w:p>
    <w:p w14:paraId="4DDD256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Try</w:t>
      </w:r>
    </w:p>
    <w:p w14:paraId="37F0F02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Try</w:t>
      </w:r>
    </w:p>
    <w:p w14:paraId="31390AA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45AEC1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5F1FB0A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Whil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and (J &lt;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) do</w:t>
      </w:r>
    </w:p>
    <w:p w14:paraId="5DC9CEF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begin</w:t>
      </w:r>
    </w:p>
    <w:p w14:paraId="2215A5B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One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3382F1A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wo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417CCEB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6C13D7F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505003A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28A811A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Cas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,J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] of</w:t>
      </w:r>
    </w:p>
    <w:p w14:paraId="52B914A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1: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One);</w:t>
      </w:r>
    </w:p>
    <w:p w14:paraId="215AD36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2: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Two);</w:t>
      </w:r>
    </w:p>
    <w:p w14:paraId="346C730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-1: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F869DC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End;</w:t>
      </w:r>
    </w:p>
    <w:p w14:paraId="2A5EBB6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0F47FA1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((One = 1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1) and (Two = 0)) or</w:t>
      </w:r>
    </w:p>
    <w:p w14:paraId="575138F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((Two = 1) and (One = 0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0));</w:t>
      </w:r>
    </w:p>
    <w:p w14:paraId="6204217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Inc(J);</w:t>
      </w:r>
    </w:p>
    <w:p w14:paraId="5383DC9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04B2865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4FD795C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xcept</w:t>
      </w:r>
    </w:p>
    <w:p w14:paraId="1C99267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False;</w:t>
      </w:r>
    </w:p>
    <w:p w14:paraId="3A6682A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09AEC9B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inally</w:t>
      </w:r>
    </w:p>
    <w:p w14:paraId="117E0A5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Nil;</w:t>
      </w:r>
    </w:p>
    <w:p w14:paraId="2B5E70D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11A958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Graph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3E859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13AD3A3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79F186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GetAdj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)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D794CF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218A764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Adj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7E82D6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0122975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2713E2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Adj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,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;</w:t>
      </w:r>
    </w:p>
    <w:p w14:paraId="40E648A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5D7E44C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  </w:t>
      </w:r>
    </w:p>
    <w:p w14:paraId="5021BCD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39558A0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J, I] = 0 do</w:t>
      </w:r>
    </w:p>
    <w:p w14:paraId="219DCC5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nc(J);</w:t>
      </w:r>
    </w:p>
    <w:p w14:paraId="3DB4371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J + 1;</w:t>
      </w:r>
    </w:p>
    <w:p w14:paraId="45B223E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lt;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econdIndex,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 = 0) do</w:t>
      </w:r>
    </w:p>
    <w:p w14:paraId="5E1837B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621F8AA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Then</w:t>
      </w:r>
    </w:p>
    <w:p w14:paraId="6F16201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Adj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,J])</w:t>
      </w:r>
    </w:p>
    <w:p w14:paraId="3ED94DB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31877D5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35E1136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Adj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[J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);</w:t>
      </w:r>
    </w:p>
    <w:p w14:paraId="16B14BB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Adj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econdInd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J]);</w:t>
      </w:r>
    </w:p>
    <w:p w14:paraId="2AB2F01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2DB1942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108E327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GetAdj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Adj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A32572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3845F97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6F80079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.MakeEmpty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DB0495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0EFAFAB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4D70B2A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778222F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Head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.Row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);</w:t>
      </w:r>
    </w:p>
    <w:p w14:paraId="5683E1A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Head) do</w:t>
      </w:r>
    </w:p>
    <w:p w14:paraId="1C73A2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Head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nil;    </w:t>
      </w:r>
    </w:p>
    <w:p w14:paraId="1B1C87E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309708E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2D3C76A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N2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03A0D97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4CC4245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'Крутько Андрей 251004');</w:t>
      </w:r>
    </w:p>
    <w:p w14:paraId="1BB3039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3D9D4D2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56A501A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N3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133DE1A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48077A8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lastRenderedPageBreak/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BD5ED0">
        <w:rPr>
          <w:rFonts w:ascii="Consolas" w:hAnsi="Consolas"/>
          <w:sz w:val="20"/>
          <w:szCs w:val="20"/>
        </w:rPr>
        <w:t>(</w:t>
      </w:r>
      <w:proofErr w:type="gramEnd"/>
      <w:r w:rsidRPr="00BD5ED0">
        <w:rPr>
          <w:rFonts w:ascii="Consolas" w:hAnsi="Consolas"/>
          <w:sz w:val="20"/>
          <w:szCs w:val="20"/>
        </w:rPr>
        <w:t>'Данная программа находит кратчайшие пути между всеми точками по методу Флойда-Уоршелла'#13#10 +</w:t>
      </w:r>
    </w:p>
    <w:p w14:paraId="61F5186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'1. В каждом столбце 1 и -1 или 2 может быть'#13#10 +</w:t>
      </w:r>
    </w:p>
    <w:p w14:paraId="12B56B6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'2. 1 – начало ребра, -1 – конец ребра на графе');</w:t>
      </w:r>
    </w:p>
    <w:p w14:paraId="54E6154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19CBFE5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41EA3C5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Split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Delimiter: Char; Str: string;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OfString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tringL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);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dCal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21A519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56B8E23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OfStrings.Clea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0DCB92C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OfStrings.Delimite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 xml:space="preserve"> 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Delimiter;</w:t>
      </w:r>
    </w:p>
    <w:p w14:paraId="55CAAF9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ListOfStrings.StrictDelimite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rue;</w:t>
      </w:r>
    </w:p>
    <w:p w14:paraId="5BBFF34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OfStrings.DelimitedTex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 xml:space="preserve"> 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Str;</w:t>
      </w:r>
    </w:p>
    <w:p w14:paraId="6DE4AB1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7884189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EB17D6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heck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: Boolean;</w:t>
      </w:r>
    </w:p>
    <w:p w14:paraId="7A25AD9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12806DF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One, Two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640771E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Boolean;</w:t>
      </w:r>
    </w:p>
    <w:p w14:paraId="0CAA58B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7E1ACA4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rue;</w:t>
      </w:r>
    </w:p>
    <w:p w14:paraId="64CF2FE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7B6CB12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13D57DB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One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004486D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wo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5FF6744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0CD8614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6419991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cas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J, I] of</w:t>
      </w:r>
    </w:p>
    <w:p w14:paraId="45130A8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1:</w:t>
      </w:r>
    </w:p>
    <w:p w14:paraId="0688C57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One);</w:t>
      </w:r>
    </w:p>
    <w:p w14:paraId="480B9AC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2:</w:t>
      </w:r>
    </w:p>
    <w:p w14:paraId="003DA18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Two);</w:t>
      </w:r>
    </w:p>
    <w:p w14:paraId="5769AA3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-1:</w:t>
      </w:r>
    </w:p>
    <w:p w14:paraId="0BB36CA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nc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7D5C09C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end;</w:t>
      </w:r>
    </w:p>
    <w:p w14:paraId="4EEFD93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((One = 1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1) and (Two = 0)) or ((Two = 1) and (One = 0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inusOn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0));</w:t>
      </w:r>
    </w:p>
    <w:p w14:paraId="626D804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If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Not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1DDF077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reak;</w:t>
      </w:r>
    </w:p>
    <w:p w14:paraId="102D909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F107AB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heck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641CA5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54FBC34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597FF8E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N4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1D7B810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26124A6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6BD2F3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Temp: String;</w:t>
      </w:r>
    </w:p>
    <w:p w14:paraId="42C9ADC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tringL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E1D29E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FDD3EA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Array of Integer;</w:t>
      </w:r>
    </w:p>
    <w:p w14:paraId="75B8C42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Count, Sum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Co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4C49532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3407A9F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f OpenDialog1.Execute Then</w:t>
      </w:r>
    </w:p>
    <w:p w14:paraId="250FC49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68F6A61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Try</w:t>
      </w:r>
    </w:p>
    <w:p w14:paraId="594F494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Try</w:t>
      </w:r>
    </w:p>
    <w:p w14:paraId="51BBF39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hangeFileEx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OpenDialog1.FileName, '.txt'));</w:t>
      </w:r>
    </w:p>
    <w:p w14:paraId="327D329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Reset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080B787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Temp);</w:t>
      </w:r>
    </w:p>
    <w:p w14:paraId="3B1864D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ize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Temp);</w:t>
      </w:r>
    </w:p>
    <w:p w14:paraId="31E235A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If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lt; 1) or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gt; 10) Then</w:t>
      </w:r>
    </w:p>
    <w:p w14:paraId="4E30E01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raise</w:t>
      </w:r>
      <w:r w:rsidRPr="00BD5ED0">
        <w:rPr>
          <w:rFonts w:ascii="Consolas" w:hAnsi="Consolas"/>
          <w:sz w:val="20"/>
          <w:szCs w:val="20"/>
        </w:rPr>
        <w:t xml:space="preserve"> </w:t>
      </w:r>
      <w:r w:rsidRPr="00BD5ED0">
        <w:rPr>
          <w:rFonts w:ascii="Consolas" w:hAnsi="Consolas"/>
          <w:sz w:val="20"/>
          <w:szCs w:val="20"/>
          <w:lang w:val="en-US"/>
        </w:rPr>
        <w:t>Exception</w:t>
      </w:r>
      <w:r w:rsidRPr="00BD5ED0">
        <w:rPr>
          <w:rFonts w:ascii="Consolas" w:hAnsi="Consolas"/>
          <w:sz w:val="20"/>
          <w:szCs w:val="20"/>
        </w:rPr>
        <w:t>.</w:t>
      </w:r>
      <w:r w:rsidRPr="00BD5ED0">
        <w:rPr>
          <w:rFonts w:ascii="Consolas" w:hAnsi="Consolas"/>
          <w:sz w:val="20"/>
          <w:szCs w:val="20"/>
          <w:lang w:val="en-US"/>
        </w:rPr>
        <w:t>Create</w:t>
      </w:r>
      <w:r w:rsidRPr="00BD5ED0">
        <w:rPr>
          <w:rFonts w:ascii="Consolas" w:hAnsi="Consolas"/>
          <w:sz w:val="20"/>
          <w:szCs w:val="20"/>
        </w:rPr>
        <w:t>('Проверьте правильность размера массива');</w:t>
      </w:r>
    </w:p>
    <w:p w14:paraId="4411DAC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Temp);</w:t>
      </w:r>
    </w:p>
    <w:p w14:paraId="7C03BB6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izeCo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Temp);</w:t>
      </w:r>
    </w:p>
    <w:p w14:paraId="3638F22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                If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Co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lt; 1) or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Co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gt; 15) Then</w:t>
      </w:r>
    </w:p>
    <w:p w14:paraId="41AD86C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rais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xception.Creat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'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Проверьте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правильность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размера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массива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');</w:t>
      </w:r>
    </w:p>
    <w:p w14:paraId="391828E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Co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6EE610F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StringList.Creat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0B26A96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653DB90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Begin</w:t>
      </w:r>
    </w:p>
    <w:p w14:paraId="0BF0D90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Temp);</w:t>
      </w:r>
    </w:p>
    <w:p w14:paraId="31C2A8F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Split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' ', Temp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13D8501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I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.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izeCol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Then</w:t>
      </w:r>
    </w:p>
    <w:p w14:paraId="6C8545B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Begin</w:t>
      </w:r>
    </w:p>
    <w:p w14:paraId="4FD062A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.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0864C31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J, I]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]);</w:t>
      </w:r>
    </w:p>
    <w:p w14:paraId="1C9CDB7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End</w:t>
      </w:r>
    </w:p>
    <w:p w14:paraId="489D229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                        </w:t>
      </w:r>
      <w:r w:rsidRPr="00BD5ED0">
        <w:rPr>
          <w:rFonts w:ascii="Consolas" w:hAnsi="Consolas"/>
          <w:sz w:val="20"/>
          <w:szCs w:val="20"/>
          <w:lang w:val="en-US"/>
        </w:rPr>
        <w:t>Else</w:t>
      </w:r>
    </w:p>
    <w:p w14:paraId="4F453FC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                            </w:t>
      </w:r>
      <w:r w:rsidRPr="00BD5ED0">
        <w:rPr>
          <w:rFonts w:ascii="Consolas" w:hAnsi="Consolas"/>
          <w:sz w:val="20"/>
          <w:szCs w:val="20"/>
          <w:lang w:val="en-US"/>
        </w:rPr>
        <w:t>raise</w:t>
      </w:r>
      <w:r w:rsidRPr="00BD5ED0">
        <w:rPr>
          <w:rFonts w:ascii="Consolas" w:hAnsi="Consolas"/>
          <w:sz w:val="20"/>
          <w:szCs w:val="20"/>
        </w:rPr>
        <w:t xml:space="preserve"> </w:t>
      </w:r>
      <w:r w:rsidRPr="00BD5ED0">
        <w:rPr>
          <w:rFonts w:ascii="Consolas" w:hAnsi="Consolas"/>
          <w:sz w:val="20"/>
          <w:szCs w:val="20"/>
          <w:lang w:val="en-US"/>
        </w:rPr>
        <w:t>Exception</w:t>
      </w:r>
      <w:r w:rsidRPr="00BD5ED0">
        <w:rPr>
          <w:rFonts w:ascii="Consolas" w:hAnsi="Consolas"/>
          <w:sz w:val="20"/>
          <w:szCs w:val="20"/>
        </w:rPr>
        <w:t>.</w:t>
      </w:r>
      <w:r w:rsidRPr="00BD5ED0">
        <w:rPr>
          <w:rFonts w:ascii="Consolas" w:hAnsi="Consolas"/>
          <w:sz w:val="20"/>
          <w:szCs w:val="20"/>
          <w:lang w:val="en-US"/>
        </w:rPr>
        <w:t>Create</w:t>
      </w:r>
      <w:r w:rsidRPr="00BD5ED0">
        <w:rPr>
          <w:rFonts w:ascii="Consolas" w:hAnsi="Consolas"/>
          <w:sz w:val="20"/>
          <w:szCs w:val="20"/>
        </w:rPr>
        <w:t>('Несовпадение элементов с размерностью списка');</w:t>
      </w:r>
    </w:p>
    <w:p w14:paraId="2EAC29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</w:rPr>
        <w:t xml:space="preserve">                        </w:t>
      </w: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1DC20C6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Not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Check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 Then</w:t>
      </w:r>
    </w:p>
    <w:p w14:paraId="386224D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rais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xception.Creat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'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Проверьте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матрицу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инцидентности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');</w:t>
      </w:r>
    </w:p>
    <w:p w14:paraId="282BC45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);</w:t>
      </w:r>
    </w:p>
    <w:p w14:paraId="32170F1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Readl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Temp);</w:t>
      </w:r>
    </w:p>
    <w:p w14:paraId="39AB0A5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Split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' ', Temp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71B8D11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I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.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Then</w:t>
      </w:r>
    </w:p>
    <w:p w14:paraId="5A3B757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0 to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.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361642F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Begin</w:t>
      </w:r>
    </w:p>
    <w:p w14:paraId="0F1353A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If ((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]) &gt; 0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]) &lt; 100)) Then</w:t>
      </w:r>
    </w:p>
    <w:p w14:paraId="737BD17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stTemp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])</w:t>
      </w:r>
    </w:p>
    <w:p w14:paraId="701F2F0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Else</w:t>
      </w:r>
    </w:p>
    <w:p w14:paraId="775CCC6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                            </w:t>
      </w:r>
      <w:r w:rsidRPr="00BD5ED0">
        <w:rPr>
          <w:rFonts w:ascii="Consolas" w:hAnsi="Consolas"/>
          <w:sz w:val="20"/>
          <w:szCs w:val="20"/>
          <w:lang w:val="en-US"/>
        </w:rPr>
        <w:t>raise</w:t>
      </w:r>
      <w:r w:rsidRPr="00BD5ED0">
        <w:rPr>
          <w:rFonts w:ascii="Consolas" w:hAnsi="Consolas"/>
          <w:sz w:val="20"/>
          <w:szCs w:val="20"/>
        </w:rPr>
        <w:t xml:space="preserve"> </w:t>
      </w:r>
      <w:r w:rsidRPr="00BD5ED0">
        <w:rPr>
          <w:rFonts w:ascii="Consolas" w:hAnsi="Consolas"/>
          <w:sz w:val="20"/>
          <w:szCs w:val="20"/>
          <w:lang w:val="en-US"/>
        </w:rPr>
        <w:t>Exception</w:t>
      </w:r>
      <w:r w:rsidRPr="00BD5ED0">
        <w:rPr>
          <w:rFonts w:ascii="Consolas" w:hAnsi="Consolas"/>
          <w:sz w:val="20"/>
          <w:szCs w:val="20"/>
        </w:rPr>
        <w:t>.</w:t>
      </w:r>
      <w:r w:rsidRPr="00BD5ED0">
        <w:rPr>
          <w:rFonts w:ascii="Consolas" w:hAnsi="Consolas"/>
          <w:sz w:val="20"/>
          <w:szCs w:val="20"/>
          <w:lang w:val="en-US"/>
        </w:rPr>
        <w:t>Create</w:t>
      </w:r>
      <w:r w:rsidRPr="00BD5ED0">
        <w:rPr>
          <w:rFonts w:ascii="Consolas" w:hAnsi="Consolas"/>
          <w:sz w:val="20"/>
          <w:szCs w:val="20"/>
        </w:rPr>
        <w:t>('Неправильное значение у ребра');</w:t>
      </w:r>
    </w:p>
    <w:p w14:paraId="3E198A2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                    </w:t>
      </w:r>
      <w:r w:rsidRPr="00BD5ED0">
        <w:rPr>
          <w:rFonts w:ascii="Consolas" w:hAnsi="Consolas"/>
          <w:sz w:val="20"/>
          <w:szCs w:val="20"/>
          <w:lang w:val="en-US"/>
        </w:rPr>
        <w:t>End</w:t>
      </w:r>
    </w:p>
    <w:p w14:paraId="74D660D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                </w:t>
      </w:r>
      <w:r w:rsidRPr="00BD5ED0">
        <w:rPr>
          <w:rFonts w:ascii="Consolas" w:hAnsi="Consolas"/>
          <w:sz w:val="20"/>
          <w:szCs w:val="20"/>
          <w:lang w:val="en-US"/>
        </w:rPr>
        <w:t>Else</w:t>
      </w:r>
    </w:p>
    <w:p w14:paraId="5F4F2F4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</w:rPr>
      </w:pPr>
      <w:r w:rsidRPr="00BD5ED0">
        <w:rPr>
          <w:rFonts w:ascii="Consolas" w:hAnsi="Consolas"/>
          <w:sz w:val="20"/>
          <w:szCs w:val="20"/>
        </w:rPr>
        <w:t xml:space="preserve">                        </w:t>
      </w:r>
      <w:r w:rsidRPr="00BD5ED0">
        <w:rPr>
          <w:rFonts w:ascii="Consolas" w:hAnsi="Consolas"/>
          <w:sz w:val="20"/>
          <w:szCs w:val="20"/>
          <w:lang w:val="en-US"/>
        </w:rPr>
        <w:t>Raise</w:t>
      </w:r>
      <w:r w:rsidRPr="00BD5ED0">
        <w:rPr>
          <w:rFonts w:ascii="Consolas" w:hAnsi="Consolas"/>
          <w:sz w:val="20"/>
          <w:szCs w:val="20"/>
        </w:rPr>
        <w:t xml:space="preserve"> </w:t>
      </w:r>
      <w:r w:rsidRPr="00BD5ED0">
        <w:rPr>
          <w:rFonts w:ascii="Consolas" w:hAnsi="Consolas"/>
          <w:sz w:val="20"/>
          <w:szCs w:val="20"/>
          <w:lang w:val="en-US"/>
        </w:rPr>
        <w:t>Exception</w:t>
      </w:r>
      <w:r w:rsidRPr="00BD5ED0">
        <w:rPr>
          <w:rFonts w:ascii="Consolas" w:hAnsi="Consolas"/>
          <w:sz w:val="20"/>
          <w:szCs w:val="20"/>
        </w:rPr>
        <w:t>.</w:t>
      </w:r>
      <w:r w:rsidRPr="00BD5ED0">
        <w:rPr>
          <w:rFonts w:ascii="Consolas" w:hAnsi="Consolas"/>
          <w:sz w:val="20"/>
          <w:szCs w:val="20"/>
          <w:lang w:val="en-US"/>
        </w:rPr>
        <w:t>Create</w:t>
      </w:r>
      <w:r w:rsidRPr="00BD5ED0">
        <w:rPr>
          <w:rFonts w:ascii="Consolas" w:hAnsi="Consolas"/>
          <w:sz w:val="20"/>
          <w:szCs w:val="20"/>
        </w:rPr>
        <w:t>('Несовпадение элементов с размерностью списка веса');</w:t>
      </w:r>
    </w:p>
    <w:p w14:paraId="7BD51F0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WeightGrid.Col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A14AC9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462DA3F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eightGrid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 0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]);</w:t>
      </w:r>
    </w:p>
    <w:p w14:paraId="5FF86B1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GridIncidence.Row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1 +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5832015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GridIncidence.Col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1 +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;</w:t>
      </w:r>
    </w:p>
    <w:p w14:paraId="116A3D3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33BB8CA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3D0F871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 + 1, I + 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 J]);</w:t>
      </w:r>
    </w:p>
    <w:p w14:paraId="17BE151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BitBtn1.Enabled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rue;</w:t>
      </w:r>
    </w:p>
    <w:p w14:paraId="723C9CE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SpinEdit1.Value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;</w:t>
      </w:r>
    </w:p>
    <w:p w14:paraId="1A5C199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SpinEdit2.Value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5A4DACC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Except</w:t>
      </w:r>
    </w:p>
    <w:p w14:paraId="70EB78E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on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E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Exception do</w:t>
      </w:r>
    </w:p>
    <w:p w14:paraId="148B4CB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Begin</w:t>
      </w:r>
    </w:p>
    <w:p w14:paraId="3F0A742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Поднята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ошибка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с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сообщением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 ' +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.Messa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0F17B39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End;</w:t>
      </w:r>
    </w:p>
    <w:p w14:paraId="1B50BDF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03952D2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Finally</w:t>
      </w:r>
    </w:p>
    <w:p w14:paraId="0CF1613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In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232B827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57385F3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28A9172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79EABF2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3DB563D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N5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72C4DD7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05700ED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xtFi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6F54EF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7BE2B71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f SaveDialog1.Execute Then</w:t>
      </w:r>
    </w:p>
    <w:p w14:paraId="4397B08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    Begin</w:t>
      </w:r>
    </w:p>
    <w:p w14:paraId="2D5BC83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Try</w:t>
      </w:r>
    </w:p>
    <w:p w14:paraId="351BCC8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Try</w:t>
      </w:r>
    </w:p>
    <w:p w14:paraId="068230E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ssignFi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hangeFileEx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SaveDialog1.FileName, '.txt'));</w:t>
      </w:r>
    </w:p>
    <w:p w14:paraId="4B9A1FC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ReWrit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72C1C85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For Va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0F2EC00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Begin</w:t>
      </w:r>
    </w:p>
    <w:p w14:paraId="0F89253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For Va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1B652E3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If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I, J] &lt;&gt; Inf Then</w:t>
      </w:r>
    </w:p>
    <w:p w14:paraId="13AB6E5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Write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 J]):4)</w:t>
      </w:r>
    </w:p>
    <w:p w14:paraId="32B3EDF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Else</w:t>
      </w:r>
    </w:p>
    <w:p w14:paraId="3BBC328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Write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'Infinity    ');</w:t>
      </w:r>
    </w:p>
    <w:p w14:paraId="3DEC630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Writel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09FDD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End;</w:t>
      </w:r>
    </w:p>
    <w:p w14:paraId="00028A0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Except</w:t>
      </w:r>
    </w:p>
    <w:p w14:paraId="7C758C9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On E: Exception do</w:t>
      </w:r>
    </w:p>
    <w:p w14:paraId="449FBEE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howMessa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'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Проверьте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файл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ошибка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' +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.Messa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F6C366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356F0E7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Finally</w:t>
      </w:r>
    </w:p>
    <w:p w14:paraId="008BB6C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loseFi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FileOutpu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0AF0340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End;</w:t>
      </w:r>
    </w:p>
    <w:p w14:paraId="3C07F54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1859DE9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4ABCA8E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42A7CD2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rawCirc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X, Y, R: Integer);</w:t>
      </w:r>
    </w:p>
    <w:p w14:paraId="3A753B7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3E76FAD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MainForm.PaintBox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1.Canvas.Ellipse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(X - R, Y - R,X + R,Y + R);</w:t>
      </w:r>
    </w:p>
    <w:p w14:paraId="758266F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26B60A6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30B9A2B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.GetVert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CA491D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307B978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10711F9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Vertex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ED6906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Radius: Integer;</w:t>
      </w:r>
    </w:p>
    <w:p w14:paraId="686E3BA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67F40C2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Radius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40;</w:t>
      </w:r>
    </w:p>
    <w:p w14:paraId="1883FA4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Vertex, Length(Head));</w:t>
      </w:r>
    </w:p>
    <w:p w14:paraId="1A247CA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ow(Vertex) to High(Head) do</w:t>
      </w:r>
    </w:p>
    <w:p w14:paraId="04CE37B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763BE0F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Repeat</w:t>
      </w:r>
    </w:p>
    <w:p w14:paraId="72321EC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Vertex[I].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X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Random(PaintBox1.Width);</w:t>
      </w:r>
    </w:p>
    <w:p w14:paraId="07D370D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Until Not((Vertex[I].X &lt; Radius) or (Vertex[I].X &gt; PaintBox1.Width - Radius));</w:t>
      </w:r>
    </w:p>
    <w:p w14:paraId="559DAD8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Repeat</w:t>
      </w:r>
    </w:p>
    <w:p w14:paraId="1D169BF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Vertex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.Y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Random(PaintBox1.Height);</w:t>
      </w:r>
    </w:p>
    <w:p w14:paraId="076AF62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Until Not((Vertex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.Y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&lt; Radius) or (Vertex[I].Y &gt; PaintBox1.Height - Radius));</w:t>
      </w:r>
    </w:p>
    <w:p w14:paraId="2D7112D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65EC036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Result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Vertex;</w:t>
      </w:r>
    </w:p>
    <w:p w14:paraId="2A4AEBE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17487E7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53297A7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rawArrow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Canvas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Canva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; X,Y: Integer;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gle,L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Extended);</w:t>
      </w:r>
    </w:p>
    <w:p w14:paraId="794D21F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1F1DEE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A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1,A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2: Extended;</w:t>
      </w:r>
    </w:p>
    <w:p w14:paraId="5A54A88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Arrow: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array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0..3] o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CD31E8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OldWid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Integer;</w:t>
      </w:r>
    </w:p>
    <w:p w14:paraId="4A483F0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const</w:t>
      </w:r>
    </w:p>
    <w:p w14:paraId="50A6926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Beta=0.322;</w:t>
      </w:r>
    </w:p>
    <w:p w14:paraId="214AA53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LineLe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=4.74;</w:t>
      </w:r>
    </w:p>
    <w:p w14:paraId="47B0691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entLe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=3;</w:t>
      </w:r>
    </w:p>
    <w:p w14:paraId="55BBC5A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1F9BA4D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Angle:=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Pi+Ang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110876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Arrow[0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:=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Point(X,Y);</w:t>
      </w:r>
    </w:p>
    <w:p w14:paraId="6227617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A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1:=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Angle-Beta;</w:t>
      </w:r>
    </w:p>
    <w:p w14:paraId="1BD222E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A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2:=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ngle+Beta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7913B7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Arrow[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:=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Point(X+Round(LineLen*LW*Cos(A1)),Y-Round(LineLen*LW*Sin(A1)));</w:t>
      </w:r>
    </w:p>
    <w:p w14:paraId="49A2949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Arrow[2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:=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Point(X+Round(CentLen*LW*Cos(Angle)),Y-Round(CentLen*LW*Sin(Angle)));</w:t>
      </w:r>
    </w:p>
    <w:p w14:paraId="7D2AB78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Arrow[3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:=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Point(X+Round(LineLen*LW*Cos(A2)),Y-Round(LineLen*LW*Sin(A2)));</w:t>
      </w:r>
    </w:p>
    <w:p w14:paraId="6ACF6DA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OldWid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=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anvas.Pen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.Wid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2ADFE0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anvas.Pen.Width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>:=1;</w:t>
      </w:r>
    </w:p>
    <w:p w14:paraId="57F7171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anvas.Polygon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Arrow);</w:t>
      </w:r>
    </w:p>
    <w:p w14:paraId="3D3E220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anvas.Pen.Width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>:=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OldWidth</w:t>
      </w:r>
      <w:proofErr w:type="spellEnd"/>
    </w:p>
    <w:p w14:paraId="13AB46E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2CCAAFE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6CC0BE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rawAr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Canvas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Canva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 LW: Extended);</w:t>
      </w:r>
    </w:p>
    <w:p w14:paraId="0CF1CA4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32EAD21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Angle: Extended;</w:t>
      </w:r>
    </w:p>
    <w:p w14:paraId="758AF90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6F80434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Angle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ArcTan2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26A0F9F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anvas.MoveTo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08A355F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anvas.LineTo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Round(2*LW*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os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Angle))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+ Round(2*LW*Sin(Angle)));</w:t>
      </w:r>
    </w:p>
    <w:p w14:paraId="7D25FCF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Canvas.Pen.Color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lBlack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5672CF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rawArrow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Canvas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Angle, LW);</w:t>
      </w:r>
    </w:p>
    <w:p w14:paraId="5235868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6A75DD3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46B4D62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PaintBox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22889F7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6E595C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Vertex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53FCD3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Radius: Integer;</w:t>
      </w:r>
    </w:p>
    <w:p w14:paraId="2BB14C2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: Boolean;</w:t>
      </w:r>
    </w:p>
    <w:p w14:paraId="4BC2D6B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Temp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0CB4424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xtPo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A5FC48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RecordAr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7028ED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482E78E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Radius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30;</w:t>
      </w:r>
    </w:p>
    <w:p w14:paraId="5036DB71" w14:textId="2325E694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Repeat</w:t>
      </w:r>
    </w:p>
    <w:p w14:paraId="638D4B7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rue;</w:t>
      </w:r>
    </w:p>
    <w:p w14:paraId="3E946CF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Vertex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Verte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F25390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ow(Vertex) to High(Vertex) do</w:t>
      </w:r>
    </w:p>
    <w:p w14:paraId="320A116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474A249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I + 1 to High(Head) do</w:t>
      </w:r>
    </w:p>
    <w:p w14:paraId="026A609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I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Point.PointInCirc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Vertex[I], Vertex[J], Radius) Then</w:t>
      </w:r>
    </w:p>
    <w:p w14:paraId="460943D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False;</w:t>
      </w:r>
    </w:p>
    <w:p w14:paraId="6C7D9DE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2A1E7F6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Until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sCorr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F09806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ow(Vertex) to High(Vertex) do</w:t>
      </w:r>
    </w:p>
    <w:p w14:paraId="5A8F08C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3C50270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rawCirc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Vertex[I].X, Vertex[I].Y, Radius);</w:t>
      </w:r>
    </w:p>
    <w:p w14:paraId="69F66A5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TextOut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(Vertex[I].X - PaintBox1.Canvas.TextWid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 + 1)) div 2,</w:t>
      </w:r>
    </w:p>
    <w:p w14:paraId="2D59B4C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Vertex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.Y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- PaintBox1.Canvas.TextHeight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(I + 1)) div 2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 + 1));</w:t>
      </w:r>
    </w:p>
    <w:p w14:paraId="6578890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5C2E033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ow(Head) to High(Head) do</w:t>
      </w:r>
    </w:p>
    <w:p w14:paraId="6C3D88B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FB23EA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Head[I];</w:t>
      </w:r>
    </w:p>
    <w:p w14:paraId="441B523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Temp &lt;&gt; nil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do</w:t>
      </w:r>
      <w:proofErr w:type="gramEnd"/>
    </w:p>
    <w:p w14:paraId="13C22FE7" w14:textId="17FDA4DA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      </w:t>
      </w:r>
    </w:p>
    <w:p w14:paraId="055F401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ar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Point(Vertex[I].X + Sign(Vertex[Temp^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.X - Vertex[I].X) * Radius,</w:t>
      </w:r>
    </w:p>
    <w:p w14:paraId="322A4F0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Vertex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.Y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1C27955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End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Point(Vertex[Temp^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.X - Sign(Vertex[Temp^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.X - Vertex[I].X) * Radius,</w:t>
      </w:r>
    </w:p>
    <w:p w14:paraId="359A035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Vertex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Temp^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.Y);</w:t>
      </w:r>
    </w:p>
    <w:p w14:paraId="707F631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ow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620A646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Begin</w:t>
      </w:r>
    </w:p>
    <w:p w14:paraId="43BB33B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If (I in [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Edge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]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)</w:t>
      </w:r>
    </w:p>
    <w:p w14:paraId="7FBBBAF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               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.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in [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Edge</w:t>
      </w:r>
      <w:proofErr w:type="spellEnd"/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]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]) then</w:t>
      </w:r>
    </w:p>
    <w:p w14:paraId="6000542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Begin</w:t>
      </w:r>
    </w:p>
    <w:p w14:paraId="07A8F51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art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+ Sign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* Radius;</w:t>
      </w:r>
    </w:p>
    <w:p w14:paraId="77D06C6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+ Sign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* Radius;</w:t>
      </w:r>
    </w:p>
    <w:p w14:paraId="11DB392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End;</w:t>
      </w:r>
    </w:p>
    <w:p w14:paraId="222B8A1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End;</w:t>
      </w:r>
    </w:p>
    <w:p w14:paraId="7B5E86A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Pen.Color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lSkyBlu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46081C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Pen.width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2;</w:t>
      </w:r>
    </w:p>
    <w:p w14:paraId="355F38F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+ 1);</w:t>
      </w:r>
    </w:p>
    <w:p w14:paraId="2118F97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]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= I;</w:t>
      </w:r>
    </w:p>
    <w:p w14:paraId="56279B6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owPoint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]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.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882AA3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rawArrow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PaintBox1.Canvas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4);</w:t>
      </w:r>
    </w:p>
    <w:p w14:paraId="2FE82A3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Var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TempSty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PaintBox1.Canvas.Brush.Style;</w:t>
      </w:r>
    </w:p>
    <w:p w14:paraId="78A7E7A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Var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TempColo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PaintBox1.Canvas.Font.Color;</w:t>
      </w:r>
    </w:p>
    <w:p w14:paraId="5C6DE4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Brush.Style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BsClea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ED2BB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Font.Color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lLim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571576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TextPo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Point(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PaintBox1.Canvas.TextWid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^.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) div 2,</w:t>
      </w:r>
    </w:p>
    <w:p w14:paraId="1833D6B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                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+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TextHeight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^.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) div 2);</w:t>
      </w:r>
    </w:p>
    <w:p w14:paraId="17C1673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1A1E4C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Font.Orientation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runc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Point.Ang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P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* 180 / Pi);</w:t>
      </w:r>
    </w:p>
    <w:p w14:paraId="6AD17AE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TextOut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xtPos.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xtPos.Y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^.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;</w:t>
      </w:r>
    </w:p>
    <w:p w14:paraId="0165ECE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Brush.Style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Styl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19877330" w14:textId="1C9626B2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PaintBox1.Canvas.Font.Color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Colo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C5AA5B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^.Nex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C936C6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7EB2F4B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3264463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4BE6652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60C3535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.InsertIn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, J, Weight: Integer);</w:t>
      </w:r>
    </w:p>
    <w:p w14:paraId="4061506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7057504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Temp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0B0404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649E1D4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New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Temp);</w:t>
      </w:r>
    </w:p>
    <w:p w14:paraId="20D6564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emp^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J;</w:t>
      </w:r>
    </w:p>
    <w:p w14:paraId="59B8DD0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Temp^.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Weight;</w:t>
      </w:r>
    </w:p>
    <w:p w14:paraId="24050DD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Temp^.Nex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Head[I];</w:t>
      </w:r>
    </w:p>
    <w:p w14:paraId="70F0F44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Head[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emp;</w:t>
      </w:r>
    </w:p>
    <w:p w14:paraId="66D9303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351AE2A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6376F1F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.Fill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652E93B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46E673C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Weight: Integer;</w:t>
      </w:r>
    </w:p>
    <w:p w14:paraId="11F57DE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11EAE4A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7B51975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04275D1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;</w:t>
      </w:r>
    </w:p>
    <w:p w14:paraId="752BF51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-1;</w:t>
      </w:r>
    </w:p>
    <w:p w14:paraId="3265EE6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-1;</w:t>
      </w:r>
    </w:p>
    <w:p w14:paraId="0B780C9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I, J] = 0 do</w:t>
      </w:r>
    </w:p>
    <w:p w14:paraId="1787933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nc(I);</w:t>
      </w:r>
    </w:p>
    <w:p w14:paraId="472650D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I, J] &gt; 0 Then</w:t>
      </w:r>
    </w:p>
    <w:p w14:paraId="23F8D92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I</w:t>
      </w:r>
    </w:p>
    <w:p w14:paraId="1CAF366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08C6348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I;</w:t>
      </w:r>
    </w:p>
    <w:p w14:paraId="36DAF51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Inc(I);</w:t>
      </w:r>
    </w:p>
    <w:p w14:paraId="08F9547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(I &lt;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) and 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 J] = 0) do</w:t>
      </w:r>
    </w:p>
    <w:p w14:paraId="602A1C4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nc(I);</w:t>
      </w:r>
    </w:p>
    <w:p w14:paraId="4A8C328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If I =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Length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Then</w:t>
      </w:r>
    </w:p>
    <w:p w14:paraId="7F7B313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    Begin</w:t>
      </w:r>
    </w:p>
    <w:p w14:paraId="341D0D5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lt;&gt; -1 Then</w:t>
      </w:r>
    </w:p>
    <w:p w14:paraId="59947E3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</w:p>
    <w:p w14:paraId="30BB011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1126760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0B8B934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</w:t>
      </w:r>
    </w:p>
    <w:p w14:paraId="049D303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lse</w:t>
      </w:r>
    </w:p>
    <w:p w14:paraId="1D4F23F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0022A15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&lt;&gt; -1 Then</w:t>
      </w:r>
    </w:p>
    <w:p w14:paraId="4B94DA8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I</w:t>
      </w:r>
    </w:p>
    <w:p w14:paraId="288F546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1DA64EA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I;</w:t>
      </w:r>
    </w:p>
    <w:p w14:paraId="10246F4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3A9355D6" w14:textId="1ADA0518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Weight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StrToI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eightGrid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, 0]);</w:t>
      </w:r>
    </w:p>
    <w:p w14:paraId="612DC3CD" w14:textId="39023001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InsertIn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Start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Index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Weight);</w:t>
      </w:r>
    </w:p>
    <w:p w14:paraId="33BD683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452D5A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78DC185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2E9E171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Function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.GetFloidPath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01E9DA8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0372285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D8278A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, K: Integer;</w:t>
      </w:r>
    </w:p>
    <w:p w14:paraId="215AC65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Temp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P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276FC6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19BEA3C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SetLength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, Length(Head), Length(Head));</w:t>
      </w:r>
    </w:p>
    <w:p w14:paraId="419D323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469CB25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047364B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,J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] := Inf;</w:t>
      </w:r>
    </w:p>
    <w:p w14:paraId="59EB8C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3C7B254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5B51256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Head[I];</w:t>
      </w:r>
    </w:p>
    <w:p w14:paraId="5313A9E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while (Temp &lt;&gt; nil) do</w:t>
      </w:r>
    </w:p>
    <w:p w14:paraId="34697DC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begin</w:t>
      </w:r>
    </w:p>
    <w:p w14:paraId="4E09F42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Temp^.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EndEdg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EE79DD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,J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] := Min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[I,J]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^.Weigh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469EDA4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emp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emp^.Nex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5728D73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end;</w:t>
      </w:r>
    </w:p>
    <w:p w14:paraId="54D4673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7389735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7B1AA4D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,I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] := 0;</w:t>
      </w:r>
    </w:p>
    <w:p w14:paraId="483212C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440784A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//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Само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начало</w:t>
      </w:r>
      <w:proofErr w:type="spellEnd"/>
    </w:p>
    <w:p w14:paraId="6F79007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K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1014A4F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030A2ED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38B3B90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,J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] := Min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[I,J],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[I,K] +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K,J]);</w:t>
      </w:r>
    </w:p>
    <w:p w14:paraId="61CE5A5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GetFloidPath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446BFAA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7D7B534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F367B4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Procedure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MainForm.WriteAnswe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823F3F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4653F65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, J: Integer;</w:t>
      </w:r>
    </w:p>
    <w:p w14:paraId="1E1F5C9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34303B5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nswerGrid.Row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+ 1;</w:t>
      </w:r>
    </w:p>
    <w:p w14:paraId="39623A3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nswerGrid.Col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Lengt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+ 1;</w:t>
      </w:r>
    </w:p>
    <w:p w14:paraId="085F8116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 do</w:t>
      </w:r>
    </w:p>
    <w:p w14:paraId="52E7D23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J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0 to High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]) do</w:t>
      </w:r>
    </w:p>
    <w:p w14:paraId="2277EAF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I, J] &lt;&gt; Inf Then</w:t>
      </w:r>
    </w:p>
    <w:p w14:paraId="6D7E9412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swerGrid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 + 1, I + 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 J])</w:t>
      </w:r>
    </w:p>
    <w:p w14:paraId="2C035E2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Else</w:t>
      </w:r>
    </w:p>
    <w:p w14:paraId="1840533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swerGrid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J + 1, I + 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>= 'Infinity';</w:t>
      </w:r>
    </w:p>
    <w:p w14:paraId="76C441C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621CA4B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7FE7110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BitBtn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Click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5E8668D4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65707AE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lastRenderedPageBreak/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ArrOI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7290E9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6D20D885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IncidenceMatrix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201F4C39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MakeEmpty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6BBBDB6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FillHead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BD5ED0">
        <w:rPr>
          <w:rFonts w:ascii="Consolas" w:hAnsi="Consolas"/>
          <w:sz w:val="20"/>
          <w:szCs w:val="20"/>
          <w:lang w:val="en-US"/>
        </w:rPr>
        <w:t>ArrIncidence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20DC0CA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BD5ED0">
        <w:rPr>
          <w:rFonts w:ascii="Consolas" w:hAnsi="Consolas"/>
          <w:sz w:val="20"/>
          <w:szCs w:val="20"/>
          <w:lang w:val="en-US"/>
        </w:rPr>
        <w:t>Dis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etFloidPath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34DF2D2D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WriteAnswe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;</w:t>
      </w:r>
    </w:p>
    <w:p w14:paraId="70D4F98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PaintBox1.Invalidate;</w:t>
      </w:r>
    </w:p>
    <w:p w14:paraId="3574A1C1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794FFE8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</w:p>
    <w:p w14:paraId="0CE4A75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procedure TMainForm.Timer1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Timer(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Sender: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TObjec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);</w:t>
      </w:r>
    </w:p>
    <w:p w14:paraId="3AF35DF0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Var</w:t>
      </w:r>
    </w:p>
    <w:p w14:paraId="25678AA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I: Integer;</w:t>
      </w:r>
    </w:p>
    <w:p w14:paraId="103F8ABB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begin</w:t>
      </w:r>
    </w:p>
    <w:p w14:paraId="70B9DBC8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.Row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25317C2C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0,I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] :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);</w:t>
      </w:r>
    </w:p>
    <w:p w14:paraId="767568D7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.Col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1143FD8A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GridIncidence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0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Ch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 + 96);</w:t>
      </w:r>
    </w:p>
    <w:p w14:paraId="78624D4E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For 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I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1 to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swerGrid.RowCount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 xml:space="preserve"> - 1 do</w:t>
      </w:r>
    </w:p>
    <w:p w14:paraId="6E3C8FA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Begin</w:t>
      </w:r>
    </w:p>
    <w:p w14:paraId="2461319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swerGrid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I, 0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);</w:t>
      </w:r>
    </w:p>
    <w:p w14:paraId="3FB797C3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AnswerGrid.Cells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[0, I</w:t>
      </w:r>
      <w:proofErr w:type="gramStart"/>
      <w:r w:rsidRPr="00BD5ED0">
        <w:rPr>
          <w:rFonts w:ascii="Consolas" w:hAnsi="Consolas"/>
          <w:sz w:val="20"/>
          <w:szCs w:val="20"/>
          <w:lang w:val="en-US"/>
        </w:rPr>
        <w:t>] :</w:t>
      </w:r>
      <w:proofErr w:type="gramEnd"/>
      <w:r w:rsidRPr="00BD5ED0">
        <w:rPr>
          <w:rFonts w:ascii="Consolas" w:hAnsi="Consolas"/>
          <w:sz w:val="20"/>
          <w:szCs w:val="20"/>
          <w:lang w:val="en-US"/>
        </w:rPr>
        <w:t xml:space="preserve">= </w:t>
      </w:r>
      <w:proofErr w:type="spellStart"/>
      <w:r w:rsidRPr="00BD5ED0">
        <w:rPr>
          <w:rFonts w:ascii="Consolas" w:hAnsi="Consolas"/>
          <w:sz w:val="20"/>
          <w:szCs w:val="20"/>
          <w:lang w:val="en-US"/>
        </w:rPr>
        <w:t>IntToStr</w:t>
      </w:r>
      <w:proofErr w:type="spellEnd"/>
      <w:r w:rsidRPr="00BD5ED0">
        <w:rPr>
          <w:rFonts w:ascii="Consolas" w:hAnsi="Consolas"/>
          <w:sz w:val="20"/>
          <w:szCs w:val="20"/>
          <w:lang w:val="en-US"/>
        </w:rPr>
        <w:t>(I);</w:t>
      </w:r>
    </w:p>
    <w:p w14:paraId="0145F8FF" w14:textId="77777777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 xml:space="preserve">    End;</w:t>
      </w:r>
    </w:p>
    <w:p w14:paraId="009DE643" w14:textId="23EB7451" w:rsidR="00BD5ED0" w:rsidRPr="00BD5ED0" w:rsidRDefault="00BD5ED0" w:rsidP="00BD5ED0">
      <w:pPr>
        <w:spacing w:after="0" w:line="240" w:lineRule="auto"/>
        <w:rPr>
          <w:rFonts w:ascii="Consolas" w:hAnsi="Consolas"/>
          <w:sz w:val="20"/>
          <w:szCs w:val="20"/>
          <w:lang w:val="en-US"/>
        </w:rPr>
      </w:pPr>
      <w:r w:rsidRPr="00BD5ED0">
        <w:rPr>
          <w:rFonts w:ascii="Consolas" w:hAnsi="Consolas"/>
          <w:sz w:val="20"/>
          <w:szCs w:val="20"/>
          <w:lang w:val="en-US"/>
        </w:rPr>
        <w:t>end;</w:t>
      </w:r>
    </w:p>
    <w:p w14:paraId="44974260" w14:textId="77777777" w:rsidR="00BD5ED0" w:rsidRPr="00BD5ED0" w:rsidRDefault="00BD5ED0" w:rsidP="00BD5ED0">
      <w:pPr>
        <w:spacing w:line="240" w:lineRule="auto"/>
        <w:jc w:val="center"/>
        <w:rPr>
          <w:lang w:val="en-US"/>
        </w:rPr>
      </w:pPr>
      <w:r>
        <w:t>Код</w:t>
      </w:r>
      <w:r w:rsidRPr="00BD5ED0">
        <w:rPr>
          <w:lang w:val="en-US"/>
        </w:rPr>
        <w:t xml:space="preserve"> </w:t>
      </w:r>
      <w:r>
        <w:t>программы</w:t>
      </w:r>
      <w:r w:rsidRPr="00BD5ED0">
        <w:rPr>
          <w:lang w:val="en-US"/>
        </w:rPr>
        <w:t xml:space="preserve"> </w:t>
      </w:r>
      <w:r>
        <w:t>на</w:t>
      </w:r>
      <w:r w:rsidRPr="00BD5ED0">
        <w:rPr>
          <w:lang w:val="en-US"/>
        </w:rPr>
        <w:t xml:space="preserve"> </w:t>
      </w:r>
      <w:r>
        <w:rPr>
          <w:b/>
          <w:bCs/>
          <w:lang w:val="en-US"/>
        </w:rPr>
        <w:t>C</w:t>
      </w:r>
      <w:r w:rsidRPr="00BD5ED0">
        <w:rPr>
          <w:b/>
          <w:bCs/>
          <w:lang w:val="en-US"/>
        </w:rPr>
        <w:t>#</w:t>
      </w:r>
      <w:r w:rsidRPr="00BD5ED0">
        <w:rPr>
          <w:lang w:val="en-US"/>
        </w:rPr>
        <w:t>:</w:t>
      </w:r>
    </w:p>
    <w:p w14:paraId="45397FAA" w14:textId="77777777" w:rsidR="00BD5ED0" w:rsidRPr="00BD5ED0" w:rsidRDefault="00BD5ED0" w:rsidP="00BD5ED0">
      <w:pPr>
        <w:spacing w:after="0" w:line="240" w:lineRule="auto"/>
        <w:rPr>
          <w:rFonts w:ascii="Consolas" w:eastAsia="Times New Roman" w:hAnsi="Consolas" w:cs="JetBrains Mono"/>
          <w:sz w:val="20"/>
          <w:szCs w:val="20"/>
          <w:lang w:val="ru-BY" w:eastAsia="ru-BY"/>
        </w:rPr>
      </w:pP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//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e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https://aka.ms/new-console-template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or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forma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us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ystem.IO.IsolatedStor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us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ystem.Runtime.Version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us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Lab7_1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1000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Данная программа находит кратчайшие пути между всеми точками по методу Флойда-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Уоршелла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).Key =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Key.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?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AnswerFromConso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) :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AnswerFrom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).Key =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Key.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Print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aveTo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o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aveTo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us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reamWrite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keFile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)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Print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w.Writ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at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xcep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e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.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AnswerFromConso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едите число ребер от 1 до 15: 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Numbe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1, 15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едите число вершин от 2 до 10: 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Numbe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2, 10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FloidPath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illHea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)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eightArra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)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AnswerFrom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{}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us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reamReade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keFile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.Par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gt; 15 ||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lt; 1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hro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xcep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Количество ребер некорректно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.Par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gt; 10 ||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lt; 1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hro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xcep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Количество вершин некорректно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FloidPath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illHea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)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eightArra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er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)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at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xcep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e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.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eightArra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un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&lt;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r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?&g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едите ваш вес всех ребер: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од веса происходит в одну строку!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.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pli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' '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.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arning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ea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umerable.Ran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0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.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.TryPar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]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arning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reak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amp;&amp; 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KeyInf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KeyInf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едите \"F\", если хотите работать с файлом;\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Введите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\"C\", если хотите работать с консолью.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Read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key.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Key.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key.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Key.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key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o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Print(Action&lt;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bj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&g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c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c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аши найденные пути:" + "\n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i++)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j = 0; j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1); j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j] =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c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" + "\t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c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,j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 + "\t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ctio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\n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r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?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keFile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r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?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едите путь к файлу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ile.Exist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 || 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ath.EndsWi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.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x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"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Проверьте параметры файла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a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FloidPath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.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.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i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j = 0; j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1); j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j]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i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ea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i]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.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]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ath.M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.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]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.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i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i, i] = 0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k = 0; k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k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i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j = 0; j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1); j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j]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ath.M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j]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, k] +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k, j]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lastRenderedPageBreak/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illHea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]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i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i]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j = 0; j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1); j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-1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d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-1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i, j] == 0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i++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i, j] &gt; 0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i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d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i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i++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0)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i, j] == 0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i++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i =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-1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d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d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-1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d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i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i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art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.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j]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dIndex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un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&lt;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tr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?&g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едите вашу матрицу инцидентности: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Вводите элементы построчно!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ib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) 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Считывание матрицы сначала: 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ea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o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umerable.Ran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0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idenceMatrix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a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.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pli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' '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.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idenceMatrix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1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arning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reak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ea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numerable.Ran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0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.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.TryPar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]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o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])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arning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lastRenderedPageBreak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reak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heck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F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amp;&amp; 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Val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WarningMessa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Write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"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p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!"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a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heckIncidenceMatri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[,]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oo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ru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i = 0; i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1)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 i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0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w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0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inus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0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f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j = 0; j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.GetLengt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0); j++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witch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r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[j, i]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a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1: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++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reak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a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2: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w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++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reak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a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-1: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inus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++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break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= 1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inus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= 1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w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= 0) ||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w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= 1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= 0 &amp;&amp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inusO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= 0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sCorrec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Numbe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a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do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!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.TryPar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onsole.ReadLin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()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ou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) ||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l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i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||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&g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max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mb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</w:p>
    <w:p w14:paraId="42DF4E36" w14:textId="49E37121" w:rsidR="00BD5ED0" w:rsidRPr="00BD5ED0" w:rsidRDefault="00BD5ED0" w:rsidP="00BD5ED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20"/>
          <w:szCs w:val="20"/>
          <w:lang w:val="ru-BY" w:eastAsia="ru-BY"/>
        </w:rPr>
      </w:pPr>
      <w:r w:rsidRPr="00BD5ED0">
        <w:rPr>
          <w:rFonts w:ascii="Consolas" w:eastAsia="Times New Roman" w:hAnsi="Consolas" w:cs="Courier New"/>
          <w:sz w:val="20"/>
          <w:szCs w:val="20"/>
          <w:lang w:val="ru-BY" w:eastAsia="ru-BY"/>
        </w:rPr>
        <w:t xml:space="preserve"> </w:t>
      </w:r>
    </w:p>
    <w:p w14:paraId="42C51DBF" w14:textId="77777777" w:rsidR="00BD5ED0" w:rsidRPr="00BD5ED0" w:rsidRDefault="00BD5ED0" w:rsidP="00BD5ED0">
      <w:pPr>
        <w:spacing w:after="0" w:line="240" w:lineRule="auto"/>
        <w:rPr>
          <w:rFonts w:ascii="Consolas" w:eastAsia="Times New Roman" w:hAnsi="Consolas" w:cs="JetBrains Mono"/>
          <w:sz w:val="20"/>
          <w:szCs w:val="20"/>
          <w:lang w:val="ru-BY" w:eastAsia="ru-BY"/>
        </w:rPr>
      </w:pP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amespac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Lab7_1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las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Edge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{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e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Edge {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e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lastRenderedPageBreak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? Next {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e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</w:p>
    <w:p w14:paraId="3FC16E8C" w14:textId="77777777" w:rsidR="00BD5ED0" w:rsidRPr="00BD5ED0" w:rsidRDefault="00BD5ED0" w:rsidP="00BD5ED0">
      <w:pPr>
        <w:spacing w:after="0" w:line="240" w:lineRule="auto"/>
        <w:rPr>
          <w:rFonts w:ascii="Consolas" w:eastAsia="Times New Roman" w:hAnsi="Consolas" w:cs="JetBrains Mono"/>
          <w:sz w:val="20"/>
          <w:szCs w:val="20"/>
          <w:lang w:val="ru-BY" w:eastAsia="ru-BY"/>
        </w:rPr>
      </w:pP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using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System.Collection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amespac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Lab7_1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lass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: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Enumerab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&lt;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&gt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? Head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?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o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f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Head =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Head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Head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ls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.Nex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ew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eigh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,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edg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.Nex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voi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Clear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Head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AdjLis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Head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Tai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public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Enumerat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&lt;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&gt;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Enumerat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od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urre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Head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while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(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urre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!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null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yield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urre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urren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=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current.Next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Enumerat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IEnumerable.GetEnumerat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{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   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return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 xml:space="preserve"> </w:t>
      </w:r>
      <w:proofErr w:type="spellStart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GetEnumerator</w:t>
      </w:r>
      <w:proofErr w:type="spellEnd"/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t>();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 xml:space="preserve">    }</w:t>
      </w:r>
      <w:r w:rsidRPr="00BD5ED0">
        <w:rPr>
          <w:rFonts w:ascii="Consolas" w:eastAsia="Times New Roman" w:hAnsi="Consolas" w:cs="JetBrains Mono"/>
          <w:sz w:val="20"/>
          <w:szCs w:val="20"/>
          <w:lang w:val="ru-BY" w:eastAsia="ru-BY"/>
        </w:rPr>
        <w:br/>
        <w:t>}</w:t>
      </w:r>
    </w:p>
    <w:p w14:paraId="3577D229" w14:textId="2D102CC0" w:rsidR="00BD5ED0" w:rsidRDefault="00BD5ED0">
      <w:pPr>
        <w:spacing w:line="259" w:lineRule="auto"/>
        <w:rPr>
          <w:rFonts w:ascii="Consolas" w:eastAsia="Times New Roman" w:hAnsi="Consolas" w:cs="Courier New"/>
          <w:sz w:val="20"/>
          <w:szCs w:val="20"/>
          <w:lang w:val="ru-BY" w:eastAsia="ru-BY"/>
        </w:rPr>
      </w:pPr>
      <w:r>
        <w:rPr>
          <w:rFonts w:ascii="Consolas" w:eastAsia="Times New Roman" w:hAnsi="Consolas" w:cs="Courier New"/>
          <w:sz w:val="20"/>
          <w:szCs w:val="20"/>
          <w:lang w:val="ru-BY" w:eastAsia="ru-BY"/>
        </w:rPr>
        <w:br w:type="page"/>
      </w:r>
    </w:p>
    <w:p w14:paraId="60919C43" w14:textId="77777777" w:rsidR="00BD5ED0" w:rsidRPr="00BD5ED0" w:rsidRDefault="00BD5ED0" w:rsidP="00BD5ED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20"/>
          <w:szCs w:val="20"/>
          <w:lang w:val="ru-BY" w:eastAsia="ru-BY"/>
        </w:rPr>
      </w:pPr>
    </w:p>
    <w:p w14:paraId="0BC8515A" w14:textId="77777777" w:rsidR="00BD5ED0" w:rsidRPr="00E25CFA" w:rsidRDefault="00BD5ED0" w:rsidP="00BD5ED0">
      <w:pPr>
        <w:spacing w:line="240" w:lineRule="auto"/>
        <w:jc w:val="center"/>
        <w:rPr>
          <w:b/>
          <w:bCs/>
          <w:lang w:val="en-US"/>
        </w:rPr>
      </w:pPr>
      <w:r>
        <w:t>Результат</w:t>
      </w:r>
      <w:r w:rsidRPr="00E25CFA">
        <w:rPr>
          <w:lang w:val="en-US"/>
        </w:rPr>
        <w:t xml:space="preserve"> </w:t>
      </w:r>
      <w:r>
        <w:t>на</w:t>
      </w:r>
      <w:r w:rsidRPr="00E25CFA">
        <w:rPr>
          <w:lang w:val="en-US"/>
        </w:rPr>
        <w:t xml:space="preserve"> </w:t>
      </w:r>
      <w:r>
        <w:rPr>
          <w:b/>
          <w:bCs/>
          <w:lang w:val="en-US"/>
        </w:rPr>
        <w:t>Delphi</w:t>
      </w:r>
      <w:r w:rsidRPr="00E25CFA">
        <w:rPr>
          <w:lang w:val="en-US"/>
        </w:rPr>
        <w:t>:</w:t>
      </w:r>
    </w:p>
    <w:p w14:paraId="1EE5941B" w14:textId="553D2CC0" w:rsidR="00BD5ED0" w:rsidRPr="00E25CFA" w:rsidRDefault="00BD5ED0" w:rsidP="00BD5ED0">
      <w:pPr>
        <w:spacing w:line="240" w:lineRule="auto"/>
        <w:rPr>
          <w:lang w:val="en-US"/>
        </w:rPr>
      </w:pPr>
      <w:r w:rsidRPr="00BD5ED0">
        <w:rPr>
          <w:noProof/>
        </w:rPr>
        <w:drawing>
          <wp:inline distT="0" distB="0" distL="0" distR="0" wp14:anchorId="16711C1A" wp14:editId="6ECD4E2E">
            <wp:extent cx="5940425" cy="31711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FA24D" w14:textId="77777777" w:rsidR="00BD5ED0" w:rsidRPr="00E25CFA" w:rsidRDefault="00BD5ED0" w:rsidP="00BD5ED0">
      <w:pPr>
        <w:spacing w:line="240" w:lineRule="auto"/>
        <w:jc w:val="center"/>
        <w:rPr>
          <w:lang w:val="en-US"/>
        </w:rPr>
      </w:pPr>
      <w:r>
        <w:t>Результат</w:t>
      </w:r>
      <w:r w:rsidRPr="00E25CFA">
        <w:rPr>
          <w:lang w:val="en-US"/>
        </w:rPr>
        <w:t xml:space="preserve"> </w:t>
      </w:r>
      <w:r>
        <w:t>на</w:t>
      </w:r>
      <w:r w:rsidRPr="00E25CFA">
        <w:rPr>
          <w:lang w:val="en-US"/>
        </w:rPr>
        <w:t xml:space="preserve"> </w:t>
      </w:r>
      <w:r>
        <w:rPr>
          <w:b/>
          <w:bCs/>
          <w:lang w:val="en-US"/>
        </w:rPr>
        <w:t>C</w:t>
      </w:r>
      <w:r w:rsidRPr="00E25CFA">
        <w:rPr>
          <w:b/>
          <w:bCs/>
          <w:lang w:val="en-US"/>
        </w:rPr>
        <w:t>#</w:t>
      </w:r>
      <w:r w:rsidRPr="00E25CFA">
        <w:rPr>
          <w:lang w:val="en-US"/>
        </w:rPr>
        <w:t>:</w:t>
      </w:r>
    </w:p>
    <w:p w14:paraId="1DB263A7" w14:textId="40A81A92" w:rsidR="00BD5ED0" w:rsidRPr="00E25CFA" w:rsidRDefault="00BD5ED0" w:rsidP="00BD5ED0">
      <w:pPr>
        <w:spacing w:line="240" w:lineRule="auto"/>
        <w:jc w:val="center"/>
        <w:rPr>
          <w:lang w:val="ru-BY"/>
        </w:rPr>
      </w:pPr>
      <w:r w:rsidRPr="00BD5ED0">
        <w:rPr>
          <w:lang w:val="ru-BY"/>
        </w:rPr>
        <w:drawing>
          <wp:inline distT="0" distB="0" distL="0" distR="0" wp14:anchorId="0C1025B0" wp14:editId="23E6B5F8">
            <wp:extent cx="5940425" cy="211391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5C4EC" w14:textId="77777777" w:rsidR="00BD5ED0" w:rsidRPr="0057652B" w:rsidRDefault="00BD5ED0" w:rsidP="00BD5ED0">
      <w:pPr>
        <w:spacing w:line="240" w:lineRule="auto"/>
        <w:ind w:firstLine="720"/>
        <w:jc w:val="center"/>
        <w:rPr>
          <w:noProof/>
          <w:lang w:val="en-US"/>
        </w:rPr>
      </w:pPr>
      <w:r>
        <w:rPr>
          <w:b/>
          <w:bCs/>
        </w:rPr>
        <w:t>Блок</w:t>
      </w:r>
      <w:r w:rsidRPr="00E25CFA">
        <w:rPr>
          <w:b/>
          <w:bCs/>
          <w:lang w:val="en-US"/>
        </w:rPr>
        <w:t>-</w:t>
      </w:r>
      <w:r>
        <w:rPr>
          <w:b/>
          <w:bCs/>
          <w:lang w:val="en-US"/>
        </w:rPr>
        <w:t>c</w:t>
      </w:r>
      <w:proofErr w:type="spellStart"/>
      <w:r>
        <w:rPr>
          <w:b/>
          <w:bCs/>
        </w:rPr>
        <w:t>хема</w:t>
      </w:r>
      <w:proofErr w:type="spellEnd"/>
      <w:r>
        <w:rPr>
          <w:lang w:val="en-US"/>
        </w:rPr>
        <w:t>:</w:t>
      </w:r>
      <w:r>
        <w:rPr>
          <w:noProof/>
          <w:lang w:val="en-US"/>
        </w:rPr>
        <w:t xml:space="preserve"> </w:t>
      </w:r>
    </w:p>
    <w:p w14:paraId="758087F8" w14:textId="77777777" w:rsidR="00BD5ED0" w:rsidRPr="0057652B" w:rsidRDefault="00BD5ED0" w:rsidP="00BD5ED0">
      <w:pPr>
        <w:spacing w:line="240" w:lineRule="auto"/>
        <w:rPr>
          <w:noProof/>
          <w:lang w:val="en-US"/>
        </w:rPr>
      </w:pPr>
      <w:r w:rsidRPr="0057652B">
        <w:rPr>
          <w:noProof/>
          <w:lang w:val="en-US"/>
        </w:rPr>
        <w:t xml:space="preserve"> </w:t>
      </w:r>
    </w:p>
    <w:p w14:paraId="5EED270F" w14:textId="4FB9232B" w:rsidR="00BD5ED0" w:rsidRPr="00E25CFA" w:rsidRDefault="00BD5ED0" w:rsidP="00BD5ED0">
      <w:pPr>
        <w:spacing w:line="240" w:lineRule="auto"/>
        <w:ind w:hanging="1276"/>
        <w:rPr>
          <w:lang w:val="en-US"/>
        </w:rPr>
      </w:pPr>
      <w:r>
        <w:object w:dxaOrig="25576" w:dyaOrig="28680" w14:anchorId="54760C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.75pt;height:712.5pt" o:ole="">
            <v:imagedata r:id="rId7" o:title=""/>
          </v:shape>
          <o:OLEObject Type="Embed" ProgID="Visio.Drawing.15" ShapeID="_x0000_i1025" DrawAspect="Content" ObjectID="_1745770354" r:id="rId8"/>
        </w:object>
      </w:r>
    </w:p>
    <w:p w14:paraId="4B004EED" w14:textId="77777777" w:rsidR="00BD5ED0" w:rsidRPr="0057652B" w:rsidRDefault="00BD5ED0" w:rsidP="00BD5ED0">
      <w:pPr>
        <w:rPr>
          <w:lang w:val="en-US"/>
        </w:rPr>
      </w:pPr>
    </w:p>
    <w:p w14:paraId="0D3FC0E6" w14:textId="77777777" w:rsidR="00C523AA" w:rsidRPr="00BD5ED0" w:rsidRDefault="00C523AA">
      <w:pPr>
        <w:rPr>
          <w:lang w:val="en-US"/>
        </w:rPr>
      </w:pPr>
    </w:p>
    <w:sectPr w:rsidR="00C523AA" w:rsidRPr="00BD5ED0" w:rsidSect="0057652B">
      <w:pgSz w:w="11906" w:h="16838"/>
      <w:pgMar w:top="426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JetBrains Mono">
    <w:panose1 w:val="02000009000000000000"/>
    <w:charset w:val="CC"/>
    <w:family w:val="modern"/>
    <w:pitch w:val="fixed"/>
    <w:sig w:usb0="A00402FF" w:usb1="1200F9FB" w:usb2="02000028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5ED0"/>
    <w:rsid w:val="00A25B9A"/>
    <w:rsid w:val="00BD5ED0"/>
    <w:rsid w:val="00C52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770B86"/>
  <w15:chartTrackingRefBased/>
  <w15:docId w15:val="{5A346C49-D578-46F0-8FF4-B43A920757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5ED0"/>
    <w:pPr>
      <w:spacing w:line="252" w:lineRule="auto"/>
    </w:pPr>
    <w:rPr>
      <w:rFonts w:ascii="Times New Roman" w:hAnsi="Times New Roman" w:cs="Times New Roman"/>
      <w:sz w:val="28"/>
      <w:szCs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4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51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18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44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98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8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8</Pages>
  <Words>4205</Words>
  <Characters>23971</Characters>
  <Application>Microsoft Office Word</Application>
  <DocSecurity>0</DocSecurity>
  <Lines>199</Lines>
  <Paragraphs>56</Paragraphs>
  <ScaleCrop>false</ScaleCrop>
  <Company/>
  <LinksUpToDate>false</LinksUpToDate>
  <CharactersWithSpaces>28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рутько</dc:creator>
  <cp:keywords/>
  <dc:description/>
  <cp:lastModifiedBy>Андрей Крутько</cp:lastModifiedBy>
  <cp:revision>1</cp:revision>
  <dcterms:created xsi:type="dcterms:W3CDTF">2023-05-16T16:18:00Z</dcterms:created>
  <dcterms:modified xsi:type="dcterms:W3CDTF">2023-05-16T16:26:00Z</dcterms:modified>
</cp:coreProperties>
</file>